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12BD" w:rsidRDefault="002912BD" w:rsidP="00D728AB">
      <w:r>
        <w:object w:dxaOrig="9135" w:dyaOrig="11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2pt;height:558pt" o:ole="">
            <v:imagedata r:id="rId4" o:title=""/>
          </v:shape>
          <o:OLEObject Type="Embed" ProgID="Visio.Drawing.15" ShapeID="_x0000_i1025" DrawAspect="Content" ObjectID="_1536226437" r:id="rId5"/>
        </w:object>
      </w:r>
    </w:p>
    <w:p w:rsidR="00E557C8" w:rsidRDefault="002912BD" w:rsidP="00D728AB">
      <w:r>
        <w:object w:dxaOrig="11446" w:dyaOrig="10905">
          <v:shape id="_x0000_i1026" type="#_x0000_t75" style="width:468pt;height:444.6pt" o:ole="">
            <v:imagedata r:id="rId6" o:title=""/>
          </v:shape>
          <o:OLEObject Type="Embed" ProgID="Visio.Drawing.15" ShapeID="_x0000_i1026" DrawAspect="Content" ObjectID="_1536226438" r:id="rId7"/>
        </w:object>
      </w:r>
    </w:p>
    <w:p w:rsidR="002912BD" w:rsidRDefault="002912BD" w:rsidP="00D728AB">
      <w:r>
        <w:object w:dxaOrig="10666" w:dyaOrig="11115">
          <v:shape id="_x0000_i1027" type="#_x0000_t75" style="width:468pt;height:487.8pt" o:ole="">
            <v:imagedata r:id="rId8" o:title=""/>
          </v:shape>
          <o:OLEObject Type="Embed" ProgID="Visio.Drawing.15" ShapeID="_x0000_i1027" DrawAspect="Content" ObjectID="_1536226439" r:id="rId9"/>
        </w:object>
      </w:r>
    </w:p>
    <w:p w:rsidR="002912BD" w:rsidRDefault="002912BD" w:rsidP="00D728AB">
      <w:r>
        <w:object w:dxaOrig="8925" w:dyaOrig="8415">
          <v:shape id="_x0000_i1028" type="#_x0000_t75" style="width:446.4pt;height:421.2pt" o:ole="">
            <v:imagedata r:id="rId10" o:title=""/>
          </v:shape>
          <o:OLEObject Type="Embed" ProgID="Visio.Drawing.15" ShapeID="_x0000_i1028" DrawAspect="Content" ObjectID="_1536226440" r:id="rId11"/>
        </w:object>
      </w:r>
    </w:p>
    <w:p w:rsidR="002912BD" w:rsidRDefault="002912BD" w:rsidP="00D728AB">
      <w:r>
        <w:object w:dxaOrig="4471" w:dyaOrig="5641">
          <v:shape id="_x0000_i1029" type="#_x0000_t75" style="width:365.4pt;height:460.8pt" o:ole="">
            <v:imagedata r:id="rId12" o:title=""/>
          </v:shape>
          <o:OLEObject Type="Embed" ProgID="Visio.Drawing.15" ShapeID="_x0000_i1029" DrawAspect="Content" ObjectID="_1536226441" r:id="rId13"/>
        </w:object>
      </w:r>
    </w:p>
    <w:p w:rsidR="002912BD" w:rsidRDefault="002912BD" w:rsidP="00D728AB"/>
    <w:p w:rsidR="002912BD" w:rsidRDefault="002912BD" w:rsidP="00D728AB"/>
    <w:p w:rsidR="002912BD" w:rsidRDefault="002912BD" w:rsidP="00D728AB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594360</wp:posOffset>
            </wp:positionH>
            <wp:positionV relativeFrom="paragraph">
              <wp:posOffset>214630</wp:posOffset>
            </wp:positionV>
            <wp:extent cx="7269480" cy="5814060"/>
            <wp:effectExtent l="0" t="723900" r="0" b="701040"/>
            <wp:wrapNone/>
            <wp:docPr id="7" name="Picture 5" descr="tdli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lit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269480" cy="5814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1051560</wp:posOffset>
            </wp:positionH>
            <wp:positionV relativeFrom="paragraph">
              <wp:posOffset>127636</wp:posOffset>
            </wp:positionV>
            <wp:extent cx="8069580" cy="5786755"/>
            <wp:effectExtent l="0" t="1143000" r="0" b="1128395"/>
            <wp:wrapNone/>
            <wp:docPr id="3" name="Picture 2" descr="tddo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dob.JP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069580" cy="5786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1325880</wp:posOffset>
            </wp:positionH>
            <wp:positionV relativeFrom="paragraph">
              <wp:posOffset>304166</wp:posOffset>
            </wp:positionV>
            <wp:extent cx="8755380" cy="5060950"/>
            <wp:effectExtent l="0" t="1847850" r="0" b="1835150"/>
            <wp:wrapNone/>
            <wp:docPr id="4" name="Picture 3" descr="tddob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dob2.JP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755380" cy="5060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731520</wp:posOffset>
            </wp:positionH>
            <wp:positionV relativeFrom="paragraph">
              <wp:posOffset>188595</wp:posOffset>
            </wp:positionV>
            <wp:extent cx="7452360" cy="5539105"/>
            <wp:effectExtent l="0" t="952500" r="0" b="937895"/>
            <wp:wrapNone/>
            <wp:docPr id="5" name="Picture 4" descr="tdi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did.JPG"/>
                    <pic:cNvPicPr/>
                  </pic:nvPicPr>
                  <pic:blipFill>
                    <a:blip r:embed="rId17"/>
                    <a:srcRect l="43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452360" cy="5539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5D4B64" w:rsidRDefault="005D4B64" w:rsidP="005D4B64"/>
    <w:p w:rsidR="002912BD" w:rsidRPr="00D728AB" w:rsidRDefault="002912BD" w:rsidP="005D4B64"/>
    <w:sectPr w:rsidR="002912BD" w:rsidRPr="00D728AB" w:rsidSect="00D942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2"/>
  <w:proofState w:spelling="clean" w:grammar="clean"/>
  <w:defaultTabStop w:val="720"/>
  <w:characterSpacingControl w:val="doNotCompress"/>
  <w:compat/>
  <w:rsids>
    <w:rsidRoot w:val="00520ED5"/>
    <w:rsid w:val="000005B6"/>
    <w:rsid w:val="001A31AD"/>
    <w:rsid w:val="002205DD"/>
    <w:rsid w:val="00286562"/>
    <w:rsid w:val="002912BD"/>
    <w:rsid w:val="002A246D"/>
    <w:rsid w:val="002D1807"/>
    <w:rsid w:val="002E4C4B"/>
    <w:rsid w:val="002E7669"/>
    <w:rsid w:val="00300356"/>
    <w:rsid w:val="0034586A"/>
    <w:rsid w:val="003D460B"/>
    <w:rsid w:val="004956EF"/>
    <w:rsid w:val="00520ED5"/>
    <w:rsid w:val="005B3BC4"/>
    <w:rsid w:val="005D4B64"/>
    <w:rsid w:val="006B2E97"/>
    <w:rsid w:val="00780F18"/>
    <w:rsid w:val="00823838"/>
    <w:rsid w:val="008342EA"/>
    <w:rsid w:val="008E15F2"/>
    <w:rsid w:val="00903F5F"/>
    <w:rsid w:val="009C10C4"/>
    <w:rsid w:val="00C12B8A"/>
    <w:rsid w:val="00C73980"/>
    <w:rsid w:val="00D728AB"/>
    <w:rsid w:val="00D82E8B"/>
    <w:rsid w:val="00D94249"/>
    <w:rsid w:val="00E557C8"/>
    <w:rsid w:val="00EF01EB"/>
    <w:rsid w:val="00F92A5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424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20E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0ED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" Type="http://schemas.openxmlformats.org/officeDocument/2006/relationships/settings" Target="settings.xml"/><Relationship Id="rId16" Type="http://schemas.openxmlformats.org/officeDocument/2006/relationships/image" Target="media/image8.jpe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image" Target="media/image7.jpe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36</Words>
  <Characters>21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</cp:revision>
  <dcterms:created xsi:type="dcterms:W3CDTF">2016-09-24T04:47:00Z</dcterms:created>
  <dcterms:modified xsi:type="dcterms:W3CDTF">2016-09-24T04:47:00Z</dcterms:modified>
</cp:coreProperties>
</file>